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861FF7" w:rsidRPr="00861FF7" w14:paraId="3160C577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E3FF42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C47246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861FF7" w:rsidRPr="00861FF7" w14:paraId="249F754E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843E7E" w14:textId="77777777" w:rsidR="007C159A" w:rsidRPr="00861FF7" w:rsidRDefault="007C159A" w:rsidP="00F331B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5E66EE" w14:textId="77777777" w:rsidR="007C159A" w:rsidRPr="00861FF7" w:rsidRDefault="00FE74D8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201</w:t>
            </w:r>
            <w:r w:rsidR="007C159A"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 </w:t>
            </w:r>
            <w:r w:rsidRPr="00861FF7">
              <w:rPr>
                <w:rFonts w:ascii="Arial" w:hAnsi="Arial" w:cs="Arial"/>
                <w:color w:val="404040" w:themeColor="text1" w:themeTint="BF"/>
                <w:sz w:val="21"/>
                <w:szCs w:val="21"/>
                <w:lang w:val="es-MX"/>
              </w:rPr>
              <w:t>Administración Financiera</w:t>
            </w:r>
          </w:p>
        </w:tc>
      </w:tr>
      <w:tr w:rsidR="008C3C67" w:rsidRPr="00861FF7" w14:paraId="6CB100A2" w14:textId="77777777" w:rsidTr="00F331BF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63F7B2" w14:textId="77777777" w:rsidR="008C3C67" w:rsidRPr="00861FF7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2230A5" w14:textId="77777777" w:rsidR="002D4CC5" w:rsidRPr="00861FF7" w:rsidRDefault="002D4CC5" w:rsidP="00F331B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5D7226C2" w14:textId="77777777" w:rsidR="008C3C67" w:rsidRPr="00861FF7" w:rsidRDefault="008C3C67" w:rsidP="008C3C67">
      <w:pPr>
        <w:spacing w:after="0" w:line="240" w:lineRule="auto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6A67687" w14:textId="77777777" w:rsidR="00752071" w:rsidRPr="00861FF7" w:rsidRDefault="00752071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861FF7" w:rsidRPr="00861FF7" w14:paraId="399DE61F" w14:textId="77777777" w:rsidTr="00F331BF">
        <w:tc>
          <w:tcPr>
            <w:tcW w:w="0" w:type="auto"/>
          </w:tcPr>
          <w:p w14:paraId="3B1DC04E" w14:textId="77777777" w:rsidR="008C3C67" w:rsidRPr="00861FF7" w:rsidRDefault="008C3C67" w:rsidP="00F331BF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7F675111" w14:textId="77777777" w:rsidR="008C3C67" w:rsidRPr="00861FF7" w:rsidRDefault="008C3C67" w:rsidP="00F331BF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861FF7" w:rsidRPr="00861FF7" w14:paraId="39557760" w14:textId="77777777" w:rsidTr="00F331BF">
        <w:tc>
          <w:tcPr>
            <w:tcW w:w="0" w:type="auto"/>
          </w:tcPr>
          <w:p w14:paraId="7992114B" w14:textId="77777777" w:rsidR="009C1CF1" w:rsidRPr="00861FF7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3AE68DF" w14:textId="77777777" w:rsidR="009C1CF1" w:rsidRPr="00861FF7" w:rsidRDefault="009C1CF1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04FA3252" w14:textId="6E44CDCB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0D691848" w14:textId="661ED790" w:rsidR="00B946F6" w:rsidRPr="00861FF7" w:rsidRDefault="00B946F6" w:rsidP="000A5171">
            <w:pPr>
              <w:spacing w:after="0" w:line="240" w:lineRule="auto"/>
              <w:jc w:val="center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R</w:t>
            </w:r>
            <w:r w:rsidR="00A97A98">
              <w:rPr>
                <w:rFonts w:ascii="Arial" w:hAnsi="Arial" w:cs="Arial"/>
                <w:b/>
                <w:bCs/>
                <w:color w:val="404040" w:themeColor="text1" w:themeTint="BF"/>
              </w:rPr>
              <w:t>EGISTRO E IDENTIFICACIÓN INDIVIDUAL OFICIAL BOVINA</w:t>
            </w:r>
          </w:p>
          <w:p w14:paraId="23875A4D" w14:textId="77777777" w:rsidR="00D27E65" w:rsidRPr="00861FF7" w:rsidRDefault="00D27E6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13D5473E" w14:textId="79F38D50" w:rsidR="00DC3980" w:rsidRPr="00861FF7" w:rsidRDefault="000E46E2" w:rsidP="000A5171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Cs/>
                <w:color w:val="404040" w:themeColor="text1" w:themeTint="BF"/>
              </w:rPr>
              <w:t xml:space="preserve">Sistematizado </w:t>
            </w:r>
          </w:p>
          <w:p w14:paraId="781ADB21" w14:textId="77777777" w:rsidR="00DC3980" w:rsidRPr="00861FF7" w:rsidRDefault="00DC3980" w:rsidP="00F331BF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861FF7" w:rsidRPr="00861FF7" w14:paraId="36A9ADEB" w14:textId="77777777" w:rsidTr="00F331BF">
        <w:tc>
          <w:tcPr>
            <w:tcW w:w="0" w:type="auto"/>
          </w:tcPr>
          <w:p w14:paraId="1ED1776B" w14:textId="77777777" w:rsidR="008C3C67" w:rsidRPr="00861FF7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4DEF9AB" w14:textId="77777777" w:rsidR="008C3C67" w:rsidRPr="00861FF7" w:rsidRDefault="003A3867" w:rsidP="00F331BF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861FF7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285D774" w14:textId="77777777" w:rsidR="000A5171" w:rsidRDefault="009F69B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 xml:space="preserve">Decreto No. 36-98 Ley de Sanidad Vegetal y Animal. </w:t>
            </w:r>
          </w:p>
          <w:p w14:paraId="2D6C64BE" w14:textId="4B689C39" w:rsidR="003C62E3" w:rsidRPr="008D2F9C" w:rsidRDefault="008D2F9C" w:rsidP="008D2F9C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Acuerdo Gubernativo No. 745-99. Reglamento de la Ley de Sanidad Vegetal y animal.</w:t>
            </w:r>
          </w:p>
          <w:p w14:paraId="6CFB21CB" w14:textId="1CDE1815" w:rsidR="008C3C67" w:rsidRPr="00861FF7" w:rsidRDefault="006D775B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861FF7">
              <w:rPr>
                <w:rFonts w:ascii="Arial" w:eastAsia="Times New Roman" w:hAnsi="Arial" w:cs="Arial"/>
                <w:color w:val="404040" w:themeColor="text1" w:themeTint="BF"/>
              </w:rPr>
              <w:t>Acuerdo Ministerial 24-2014.</w:t>
            </w:r>
            <w:r w:rsidR="00A91C7E">
              <w:rPr>
                <w:rFonts w:ascii="Arial" w:eastAsia="Times New Roman" w:hAnsi="Arial" w:cs="Arial"/>
                <w:color w:val="404040" w:themeColor="text1" w:themeTint="BF"/>
              </w:rPr>
              <w:t xml:space="preserve"> Crear el Sistema Nacional de Trazabilidad Pecuaria (SINAT-GT).</w:t>
            </w:r>
          </w:p>
          <w:p w14:paraId="4F84930D" w14:textId="05A162AB" w:rsidR="00153C8C" w:rsidRPr="00861FF7" w:rsidRDefault="00153C8C" w:rsidP="000A5171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Acuerdo Ministerial 319-2019</w:t>
            </w:r>
            <w:r w:rsidR="00A91C7E">
              <w:rPr>
                <w:rFonts w:ascii="Arial" w:hAnsi="Arial" w:cs="Arial"/>
                <w:color w:val="404040" w:themeColor="text1" w:themeTint="BF"/>
              </w:rPr>
              <w:t xml:space="preserve">. </w:t>
            </w:r>
            <w:r w:rsidR="004717D4">
              <w:rPr>
                <w:rFonts w:ascii="Arial" w:hAnsi="Arial" w:cs="Arial"/>
                <w:color w:val="404040" w:themeColor="text1" w:themeTint="BF"/>
              </w:rPr>
              <w:t>Convenio de cooperación técnica número cuarenta guion dos mil diecinueve (40-2019) para la República de Guatemala (SINAT-GT), Suscrito entre el Ministerio de Agricultura, Ganadería y Alimentación (MAGA) y El Organismo Internacional Regional de Sanidad Agropecuaria (OIRSA).</w:t>
            </w:r>
          </w:p>
          <w:p w14:paraId="1CDF1EB4" w14:textId="77777777" w:rsidR="003A3867" w:rsidRPr="00861FF7" w:rsidRDefault="003A3867" w:rsidP="004717D4">
            <w:pPr>
              <w:spacing w:after="0" w:line="240" w:lineRule="auto"/>
              <w:contextualSpacing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C05C8C7" w14:textId="77777777" w:rsidTr="00F331BF">
        <w:tc>
          <w:tcPr>
            <w:tcW w:w="0" w:type="auto"/>
          </w:tcPr>
          <w:p w14:paraId="78EF2704" w14:textId="5266A56C" w:rsidR="008C3C67" w:rsidRPr="00861FF7" w:rsidRDefault="007E2619" w:rsidP="007E261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09B8B992" w14:textId="075D68BC" w:rsidR="008C3C67" w:rsidRDefault="002D4CC5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861FF7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2587B02B" w14:textId="77777777" w:rsidR="007F78BE" w:rsidRDefault="007F78BE" w:rsidP="00F331B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  <w:gridCol w:w="79"/>
            </w:tblGrid>
            <w:tr w:rsidR="007F78BE" w:rsidRPr="000954D2" w14:paraId="75506236" w14:textId="77777777" w:rsidTr="000C5E80">
              <w:tc>
                <w:tcPr>
                  <w:tcW w:w="3847" w:type="dxa"/>
                </w:tcPr>
                <w:p w14:paraId="13183921" w14:textId="77777777" w:rsidR="007F78BE" w:rsidRPr="000954D2" w:rsidRDefault="007F78BE" w:rsidP="007F78B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4184" w:type="dxa"/>
                  <w:gridSpan w:val="2"/>
                </w:tcPr>
                <w:p w14:paraId="23545512" w14:textId="77777777" w:rsidR="007F78BE" w:rsidRPr="000954D2" w:rsidRDefault="007F78BE" w:rsidP="007F78BE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0954D2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372F26" w:rsidRPr="000954D2" w14:paraId="3443DB1F" w14:textId="77777777" w:rsidTr="000C5E80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27D4A72E" w14:textId="77777777" w:rsidR="00372F26" w:rsidRPr="000954D2" w:rsidRDefault="00372F26" w:rsidP="00372F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E89434B" w14:textId="61631F79" w:rsidR="00372F26" w:rsidRPr="00A97A98" w:rsidRDefault="00372F26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>Interesado debe estar previamente registrado a través del f</w:t>
                  </w:r>
                  <w:r w:rsidRPr="00A97A98"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  <w:t xml:space="preserve">ormulario </w:t>
                  </w:r>
                  <w:r w:rsidRP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FTZ01 de Registro de Personas y Establecimientos Agropecuarios, Acuícolas y Pesquero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y contar con constancia vigente.</w:t>
                  </w:r>
                </w:p>
                <w:p w14:paraId="55C92F3D" w14:textId="221CBB65" w:rsidR="00372F26" w:rsidRPr="00A97A98" w:rsidRDefault="00372F26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ancelar previamente en la cuenta 3445565375 OIRSA/TRAZABILIDAD la cantidad de Q20.95 por bovino a identificar.</w:t>
                  </w:r>
                </w:p>
                <w:p w14:paraId="5D9E5FFF" w14:textId="37475E0A" w:rsidR="00372F26" w:rsidRPr="00A97A98" w:rsidRDefault="00372F26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Enviar solicitud, junto a los datos requeridos y copia de boleta de pago o transferencia electrónica a cuenta de OIRSA y cantidad de bovinos.</w:t>
                  </w:r>
                </w:p>
                <w:p w14:paraId="44CDA378" w14:textId="75277DF0" w:rsidR="00372F26" w:rsidRPr="00A97A98" w:rsidRDefault="00372F26" w:rsidP="00372F26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operador habilitado y activo o solicitar un operador oficial.</w:t>
                  </w:r>
                </w:p>
              </w:tc>
              <w:tc>
                <w:tcPr>
                  <w:tcW w:w="4105" w:type="dxa"/>
                </w:tcPr>
                <w:p w14:paraId="411D32E0" w14:textId="77777777" w:rsidR="00372F26" w:rsidRPr="000954D2" w:rsidRDefault="00372F26" w:rsidP="00372F26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18359059" w14:textId="0A987A20" w:rsidR="00372F26" w:rsidRPr="00151F55" w:rsidRDefault="00372F26" w:rsidP="00372F26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gistro de Personas y Establecimientos Agropecuarios, Acuícolas y Pesqueros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vigente.</w:t>
                  </w:r>
                </w:p>
                <w:p w14:paraId="1691C351" w14:textId="77777777" w:rsidR="00151F55" w:rsidRPr="00A97A98" w:rsidRDefault="00151F55" w:rsidP="00151F55">
                  <w:pPr>
                    <w:pStyle w:val="Prrafodelista"/>
                    <w:tabs>
                      <w:tab w:val="left" w:pos="993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59EF590F" w14:textId="76422DE2" w:rsidR="00372F26" w:rsidRPr="00A97A98" w:rsidRDefault="00151F55" w:rsidP="00372F26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Boleta de pago en </w:t>
                  </w:r>
                  <w:r w:rsidR="00372F2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la cuenta OIRSA/TRAZABILIDAD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(Q.20.95)</w:t>
                  </w:r>
                  <w:r w:rsidR="00372F26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  <w:p w14:paraId="777BD067" w14:textId="77777777" w:rsidR="00151F55" w:rsidRPr="00151F55" w:rsidRDefault="00151F55" w:rsidP="00151F55">
                  <w:pPr>
                    <w:pStyle w:val="Prrafodelista"/>
                    <w:tabs>
                      <w:tab w:val="left" w:pos="993"/>
                    </w:tabs>
                    <w:ind w:left="360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4D14DBDF" w14:textId="70FEBBE9" w:rsidR="00372F26" w:rsidRPr="00796859" w:rsidRDefault="00372F26" w:rsidP="00372F26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993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7968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ntar con operador habilitado y activo o solicitar un operador oficial.</w:t>
                  </w:r>
                </w:p>
              </w:tc>
            </w:tr>
            <w:tr w:rsidR="00861FF7" w:rsidRPr="00861FF7" w14:paraId="7CCCEEB8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E9C417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0B878DC1" w14:textId="77777777" w:rsidR="002D4CC5" w:rsidRPr="00861FF7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</w:tcPr>
                <w:p w14:paraId="6A55E8B2" w14:textId="77777777" w:rsidR="002D4CC5" w:rsidRPr="00861FF7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861FF7" w:rsidRPr="00861FF7" w14:paraId="1203C350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5CEF04EC" w14:textId="4219110B" w:rsidR="002D4CC5" w:rsidRPr="00861FF7" w:rsidRDefault="00AD098C" w:rsidP="00A97A9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 xml:space="preserve">1) </w:t>
                  </w:r>
                  <w:r w:rsidR="00BC2210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interesado </w:t>
                  </w:r>
                  <w:r w:rsidR="00372F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nvía </w:t>
                  </w:r>
                  <w:r w:rsidR="00A97A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boleta o transferencia electrónica de depósito según cantidad de bovinos a identificar, junto al nombre del propietario y su DPI o NIT según tipo de persona, </w:t>
                  </w:r>
                  <w:r w:rsidR="00372F26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UE, </w:t>
                  </w:r>
                  <w:r w:rsidR="00A97A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atos del operador habilitado ofici</w:t>
                  </w:r>
                  <w:r w:rsidR="001E6ABF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l o del sector privado, vía WhatsApp, correo o físicamente. </w:t>
                  </w:r>
                </w:p>
              </w:tc>
              <w:tc>
                <w:tcPr>
                  <w:tcW w:w="4105" w:type="dxa"/>
                </w:tcPr>
                <w:p w14:paraId="67168A26" w14:textId="4F7BAB15" w:rsidR="002D4CC5" w:rsidRPr="00861FF7" w:rsidRDefault="00AD098C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1</w:t>
                  </w:r>
                  <w:r w:rsid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0A5171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usuario 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ngresa solicitud de programación</w:t>
                  </w:r>
                  <w:r w:rsidR="004A056A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n el sistema informático Trazar- Agro</w:t>
                  </w:r>
                  <w:r w:rsidR="003C62E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FFAF7DE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1FB2EDF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8C45063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1DA0E55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763C72BB" w14:textId="77777777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589CCA25" w14:textId="1670096A" w:rsidR="000A5171" w:rsidRPr="00861FF7" w:rsidRDefault="000A5171" w:rsidP="009A286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157BC543" w14:textId="77777777" w:rsidTr="00F331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35688DAF" w14:textId="3CCF9408" w:rsidR="002D4CC5" w:rsidRPr="00861FF7" w:rsidRDefault="00AD098C" w:rsidP="00A97A98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) </w:t>
                  </w:r>
                  <w:r w:rsidR="00B0689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perador oficial</w:t>
                  </w:r>
                  <w:r w:rsidR="00AD0596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97A98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verifican datos en el sistema</w:t>
                  </w:r>
                  <w:r w:rsidR="00B0689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</w:tc>
              <w:tc>
                <w:tcPr>
                  <w:tcW w:w="4105" w:type="dxa"/>
                </w:tcPr>
                <w:p w14:paraId="7B945306" w14:textId="7163BA61" w:rsidR="00AA1FCF" w:rsidRPr="00861FF7" w:rsidRDefault="00FD56B1" w:rsidP="00AA1FCF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3174F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D112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écnico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nalista 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recibe solicitud de registro</w:t>
                  </w:r>
                  <w:r w:rsidR="007F78BE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expediente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</w:t>
                  </w:r>
                  <w:r w:rsidR="000F522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 bandeja y re</w:t>
                  </w:r>
                  <w:r w:rsidR="00AA1FCF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visa. </w:t>
                  </w:r>
                </w:p>
                <w:p w14:paraId="63BFE461" w14:textId="77777777" w:rsidR="00762AAD" w:rsidRDefault="00AA1FCF" w:rsidP="00762AA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i: </w:t>
                  </w:r>
                  <w:r w:rsidR="00D11289"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gue paso 3.</w:t>
                  </w:r>
                </w:p>
                <w:p w14:paraId="07104034" w14:textId="7419F122" w:rsidR="002D4CC5" w:rsidRPr="00861FF7" w:rsidRDefault="00AA1FCF" w:rsidP="00762AA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No: </w:t>
                  </w:r>
                  <w:r w:rsidR="00D11289"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olicita las correcciones</w:t>
                  </w:r>
                  <w:r w:rsidR="00D11289"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</w:t>
                  </w:r>
                  <w:r w:rsidRPr="00762AAD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gresa paso 1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</w:t>
                  </w:r>
                </w:p>
              </w:tc>
            </w:tr>
            <w:tr w:rsidR="00861FF7" w:rsidRPr="00861FF7" w14:paraId="207FF164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484B61EC" w14:textId="0AE5398A" w:rsidR="002D4CC5" w:rsidRPr="00861FF7" w:rsidRDefault="00AD098C" w:rsidP="001E6ABF">
                  <w:pPr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3) </w:t>
                  </w:r>
                  <w:r w:rsidR="00027FD8" w:rsidRPr="00861FF7">
                    <w:rPr>
                      <w:rFonts w:ascii="Arial" w:hAnsi="Arial" w:cs="Arial"/>
                      <w:color w:val="404040" w:themeColor="text1" w:themeTint="BF"/>
                    </w:rPr>
                    <w:t xml:space="preserve">Se </w:t>
                  </w:r>
                  <w:r w:rsidR="001E6ABF">
                    <w:rPr>
                      <w:rFonts w:ascii="Arial" w:hAnsi="Arial" w:cs="Arial"/>
                      <w:color w:val="404040" w:themeColor="text1" w:themeTint="BF"/>
                    </w:rPr>
                    <w:t>envía</w:t>
                  </w:r>
                  <w:r w:rsidR="00A97A98">
                    <w:rPr>
                      <w:rFonts w:ascii="Arial" w:hAnsi="Arial" w:cs="Arial"/>
                      <w:color w:val="404040" w:themeColor="text1" w:themeTint="BF"/>
                    </w:rPr>
                    <w:t xml:space="preserve"> solicitud de dispositivos a bodega de OIRSA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6D383617" w14:textId="6534DB6D" w:rsidR="00AA1FCF" w:rsidRPr="00861FF7" w:rsidRDefault="00FD56B1" w:rsidP="00B63ED5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3174FA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D112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</w:t>
                  </w:r>
                  <w:r w:rsidR="00D112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A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alista</w:t>
                  </w:r>
                  <w:r w:rsidR="007E1AD9" w:rsidRPr="00861FF7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  <w:r w:rsidR="00B07839">
                    <w:rPr>
                      <w:rFonts w:ascii="Arial" w:hAnsi="Arial" w:cs="Arial"/>
                      <w:color w:val="404040" w:themeColor="text1" w:themeTint="BF"/>
                    </w:rPr>
                    <w:t xml:space="preserve">envía solicitud de dispositivos </w:t>
                  </w:r>
                  <w:r w:rsidR="007E1AD9">
                    <w:rPr>
                      <w:rFonts w:ascii="Arial" w:hAnsi="Arial" w:cs="Arial"/>
                      <w:color w:val="404040" w:themeColor="text1" w:themeTint="BF"/>
                    </w:rPr>
                    <w:t>a bodega de OIRSA</w:t>
                  </w:r>
                  <w:r w:rsidR="00D11289">
                    <w:rPr>
                      <w:rFonts w:ascii="Arial" w:hAnsi="Arial" w:cs="Arial"/>
                      <w:color w:val="404040" w:themeColor="text1" w:themeTint="BF"/>
                    </w:rPr>
                    <w:t>, vía correo electrónico</w:t>
                  </w:r>
                  <w:r w:rsidR="007E1AD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861FF7" w:rsidRPr="00861FF7" w14:paraId="71BE5BEE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675C457E" w14:textId="6784E528" w:rsidR="00AA1FCF" w:rsidRPr="007E1AD9" w:rsidRDefault="009B1403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)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Operador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oficial</w:t>
                  </w:r>
                  <w:r w:rsidR="00FD56B1"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  <w:r w:rsidR="00A97A98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ogen dispositivos</w:t>
                  </w:r>
                  <w:r w:rsidR="001E6ABF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bodega de OIRSA los días correspondientes.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59E2ED81" w14:textId="4BE842C2" w:rsidR="00D11289" w:rsidRPr="007E1AD9" w:rsidRDefault="007E1AD9" w:rsidP="007E2619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4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D1128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5606C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Técnico Analista 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recoge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ispositivos en bodega de OIRSA.</w:t>
                  </w:r>
                </w:p>
              </w:tc>
            </w:tr>
            <w:tr w:rsidR="00595C66" w:rsidRPr="00861FF7" w14:paraId="662E75E9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05A075DB" w14:textId="67F6E7B5" w:rsidR="00595C66" w:rsidRPr="00861FF7" w:rsidRDefault="00595C66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) Operador ingresa recibo de OIRSA al sistema y activa los dispositivos a la finca y operador correspondiente</w:t>
                  </w:r>
                </w:p>
              </w:tc>
              <w:tc>
                <w:tcPr>
                  <w:tcW w:w="4105" w:type="dxa"/>
                  <w:tcBorders>
                    <w:bottom w:val="single" w:sz="4" w:space="0" w:color="auto"/>
                  </w:tcBorders>
                </w:tcPr>
                <w:p w14:paraId="77D5F53F" w14:textId="64EDACBC" w:rsidR="00595C66" w:rsidRPr="00861FF7" w:rsidRDefault="00C032F9" w:rsidP="00B63E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5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5606C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carga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o de OIRSA al sistema 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informátic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activa los dispositivos a la finca y operador correspondiente.</w:t>
                  </w:r>
                </w:p>
              </w:tc>
            </w:tr>
            <w:tr w:rsidR="00861FF7" w:rsidRPr="00861FF7" w14:paraId="3AC1D8DD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7EF68633" w14:textId="6B0392E6" w:rsidR="00FD56B1" w:rsidRPr="00861FF7" w:rsidRDefault="00FD56B1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) </w:t>
                  </w:r>
                  <w:r w:rsidR="009F43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</w:t>
                  </w:r>
                  <w:r w:rsidR="00DB04E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programa visita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  <w:r w:rsidR="00DB04EA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ED9B325" w14:textId="3B2E6C1E" w:rsidR="00AA1FCF" w:rsidRPr="00861FF7" w:rsidRDefault="00AA1FCF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70BA6BAE" w14:textId="4BC3A16A" w:rsidR="00FD56B1" w:rsidRPr="00861FF7" w:rsidRDefault="00B07839" w:rsidP="00B63ED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7E1AD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5606C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9F43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Profesional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Analista programa visita</w:t>
                  </w:r>
                  <w:r w:rsidR="00B63ED5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de campo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9F4325" w:rsidRPr="00861FF7" w14:paraId="573A72DB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6E9A83AB" w14:textId="4DD4CDBC" w:rsidR="009F4325" w:rsidRPr="00861FF7" w:rsidRDefault="009F4325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6)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T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écnicos de campo visita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finca para la </w:t>
                  </w:r>
                  <w:r>
                    <w:rPr>
                      <w:rFonts w:ascii="Arial" w:eastAsia="Times New Roman" w:hAnsi="Arial" w:cs="Arial"/>
                      <w:color w:val="404040" w:themeColor="text1" w:themeTint="BF"/>
                    </w:rPr>
                    <w:t>colocación de dispositivos y  captura de información de bovinos en formulario de identificación individual oficial bovina FTZ03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3DE306C9" w14:textId="0969140B" w:rsidR="009F4325" w:rsidRDefault="00B07839" w:rsidP="00FD56B1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7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5606C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T</w:t>
                  </w:r>
                  <w:r w:rsidR="009F43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écnico de </w:t>
                  </w:r>
                  <w:r w:rsidR="005606C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C</w:t>
                  </w:r>
                  <w:r w:rsidR="009F432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mpo visita finca para la </w:t>
                  </w:r>
                  <w:r w:rsidR="009B140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colocación de dispositivos y </w:t>
                  </w:r>
                  <w:r w:rsidR="009F4325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aptura de información de bovinos en formulario de identificación individual oficial bovina FTZ</w:t>
                  </w:r>
                  <w:r w:rsidR="00BB6A04">
                    <w:rPr>
                      <w:rFonts w:ascii="Arial" w:eastAsia="Times New Roman" w:hAnsi="Arial" w:cs="Arial"/>
                      <w:color w:val="404040" w:themeColor="text1" w:themeTint="BF"/>
                    </w:rPr>
                    <w:t>03.</w:t>
                  </w:r>
                </w:p>
                <w:p w14:paraId="38BA1EC0" w14:textId="5CAEEDBB" w:rsidR="005606C3" w:rsidRDefault="005606C3" w:rsidP="00FD56B1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861FF7" w:rsidRPr="00861FF7" w14:paraId="3E9DC64F" w14:textId="77777777" w:rsidTr="001E6ABF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29E59F7B" w14:textId="1A230F53" w:rsidR="00FD56B1" w:rsidRPr="00861FF7" w:rsidRDefault="00FD56B1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</w:rPr>
                  </w:pPr>
                  <w:r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6) </w:t>
                  </w:r>
                  <w:r w:rsidRPr="00861FF7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Se </w:t>
                  </w:r>
                  <w:r w:rsidR="00DB04EA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arga formulario FTZ03, por operador habilitado u oficial al sistema Trazar Agro.</w:t>
                  </w:r>
                </w:p>
                <w:p w14:paraId="39A96A6E" w14:textId="5287416C" w:rsidR="00AA1FCF" w:rsidRPr="00861FF7" w:rsidRDefault="00AA1FCF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31E83C70" w14:textId="70287352" w:rsidR="00796859" w:rsidRPr="005606C3" w:rsidRDefault="00B07839" w:rsidP="00B63ED5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8.</w:t>
                  </w:r>
                  <w:r w:rsidR="00796859" w:rsidRPr="00861FF7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Técnico de Campo </w:t>
                  </w:r>
                  <w:r w:rsidR="007968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carga formulario FTZ03</w:t>
                  </w:r>
                  <w:r w:rsidR="005606C3">
                    <w:rPr>
                      <w:rFonts w:ascii="Arial" w:eastAsia="Times New Roman" w:hAnsi="Arial" w:cs="Arial"/>
                      <w:color w:val="404040" w:themeColor="text1" w:themeTint="BF"/>
                    </w:rPr>
                    <w:t xml:space="preserve"> en </w:t>
                  </w:r>
                  <w:r w:rsidR="00796859">
                    <w:rPr>
                      <w:rFonts w:ascii="Arial" w:eastAsia="Times New Roman" w:hAnsi="Arial" w:cs="Arial"/>
                      <w:color w:val="404040" w:themeColor="text1" w:themeTint="BF"/>
                    </w:rPr>
                    <w:t>sistema Trazar Agro.</w:t>
                  </w:r>
                </w:p>
                <w:p w14:paraId="3364D720" w14:textId="77777777" w:rsidR="00FD56B1" w:rsidRPr="00861FF7" w:rsidRDefault="00FD56B1" w:rsidP="00B63ED5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1E6ABF" w:rsidRPr="00861FF7" w14:paraId="77FFF166" w14:textId="77777777" w:rsidTr="00DB04EA">
              <w:trPr>
                <w:gridAfter w:val="1"/>
                <w:wAfter w:w="79" w:type="dxa"/>
              </w:trPr>
              <w:tc>
                <w:tcPr>
                  <w:tcW w:w="3847" w:type="dxa"/>
                </w:tcPr>
                <w:p w14:paraId="669DBAAA" w14:textId="316B7432" w:rsidR="001E6ABF" w:rsidRPr="00861FF7" w:rsidRDefault="00DB04EA" w:rsidP="00FD56B1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7) Se descarga inventario y formulario de registro electrónico </w:t>
                  </w:r>
                  <w:r w:rsidR="00B0689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de bovinos registrados en el sistema Trazar Agro y se envía al propietario.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14:paraId="421375EE" w14:textId="7B2762AF" w:rsidR="001E6ABF" w:rsidRDefault="00B07839" w:rsidP="00B63ED5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9.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="00B15D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Técnico Analista d</w:t>
                  </w:r>
                  <w:r w:rsidR="0079685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scarga inventario y formulario </w:t>
                  </w:r>
                  <w:r w:rsidR="00C032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con código de validación electrónico </w:t>
                  </w:r>
                  <w:r w:rsidR="00CC2F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y notifica al usuario en e</w:t>
                  </w:r>
                  <w:r w:rsidR="00C032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l </w:t>
                  </w:r>
                  <w:r w:rsidR="00B63E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</w:t>
                  </w:r>
                  <w:r w:rsidR="009B1403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istema Trazar</w:t>
                  </w:r>
                  <w:r w:rsidR="00C032F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Agro</w:t>
                  </w:r>
                  <w:r w:rsidR="00CC2FAB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4C0F0A03" w14:textId="5EC4E1B3" w:rsidR="005606C3" w:rsidRPr="00861FF7" w:rsidRDefault="005606C3" w:rsidP="00B63ED5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053A4FD1" w14:textId="77777777" w:rsidR="007F2D55" w:rsidRPr="00861FF7" w:rsidRDefault="007F2D55" w:rsidP="00FD56B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E839EA7" w14:textId="7BF708DD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Tiempo: </w:t>
            </w:r>
            <w:r w:rsidR="00B96FF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 20 días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F163C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Propuesto</w:t>
            </w:r>
            <w:r w:rsidR="00B96FF5" w:rsidRPr="00F163C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</w:t>
            </w:r>
            <w:r w:rsidR="00B96FF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B15D5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15</w:t>
            </w:r>
            <w:r w:rsidR="00B96FF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días</w:t>
            </w:r>
          </w:p>
          <w:p w14:paraId="6A6A3126" w14:textId="4408C7B2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Costo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Actual: </w:t>
            </w:r>
            <w:r w:rsidR="007E261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</w:t>
            </w:r>
            <w:r w:rsidRPr="00F163C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Propuesto: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</w:t>
            </w:r>
            <w:r w:rsidR="007E261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USD 0.00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</w:t>
            </w:r>
          </w:p>
          <w:p w14:paraId="06EC7FC3" w14:textId="06FF55EC" w:rsidR="0048444A" w:rsidRPr="00861FF7" w:rsidRDefault="0048444A" w:rsidP="0048444A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861FF7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  <w:r w:rsidRPr="00861FF7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</w:p>
          <w:p w14:paraId="45CD9CD1" w14:textId="3CDBCF30" w:rsidR="0048444A" w:rsidRPr="00861FF7" w:rsidRDefault="0048444A" w:rsidP="00FD56B1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C8942AC" w14:textId="6C4BDE21" w:rsidR="0048444A" w:rsidRPr="00861FF7" w:rsidRDefault="0048444A" w:rsidP="0048444A">
      <w:pPr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00266743" w14:textId="77777777" w:rsidR="00B15D59" w:rsidRDefault="00B15D59" w:rsidP="0048444A">
      <w:pPr>
        <w:rPr>
          <w:rFonts w:ascii="Arial" w:hAnsi="Arial" w:cs="Arial"/>
          <w:b/>
          <w:color w:val="404040" w:themeColor="text1" w:themeTint="BF"/>
          <w:sz w:val="24"/>
        </w:rPr>
      </w:pPr>
    </w:p>
    <w:p w14:paraId="78D46326" w14:textId="7DECE370" w:rsidR="008C3C67" w:rsidRPr="00861FF7" w:rsidRDefault="00610572" w:rsidP="0048444A">
      <w:pPr>
        <w:rPr>
          <w:rFonts w:ascii="Arial" w:hAnsi="Arial" w:cs="Arial"/>
          <w:b/>
          <w:color w:val="404040" w:themeColor="text1" w:themeTint="BF"/>
          <w:sz w:val="24"/>
        </w:rPr>
      </w:pPr>
      <w:r w:rsidRPr="00861FF7"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3256"/>
        <w:gridCol w:w="1984"/>
        <w:gridCol w:w="1843"/>
        <w:gridCol w:w="2126"/>
      </w:tblGrid>
      <w:tr w:rsidR="00861FF7" w:rsidRPr="00861FF7" w14:paraId="7515AD31" w14:textId="77777777" w:rsidTr="004955E3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3DB55F2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  <w:vAlign w:val="center"/>
          </w:tcPr>
          <w:p w14:paraId="721014B6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ACTUAL</w:t>
            </w:r>
          </w:p>
        </w:tc>
        <w:tc>
          <w:tcPr>
            <w:tcW w:w="1843" w:type="dxa"/>
            <w:shd w:val="clear" w:color="auto" w:fill="BDD6EE" w:themeFill="accent1" w:themeFillTint="66"/>
            <w:vAlign w:val="center"/>
          </w:tcPr>
          <w:p w14:paraId="6DF77723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49A25EA5" w14:textId="77777777" w:rsidR="003D5209" w:rsidRPr="00861FF7" w:rsidRDefault="003D5209" w:rsidP="004955E3">
            <w:pPr>
              <w:jc w:val="center"/>
              <w:rPr>
                <w:rFonts w:ascii="Arial" w:hAnsi="Arial" w:cs="Arial"/>
                <w:b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b/>
                <w:color w:val="404040" w:themeColor="text1" w:themeTint="BF"/>
              </w:rPr>
              <w:t>DIFERENCIA</w:t>
            </w:r>
          </w:p>
        </w:tc>
      </w:tr>
      <w:tr w:rsidR="00861FF7" w:rsidRPr="00861FF7" w14:paraId="485A4B1A" w14:textId="77777777" w:rsidTr="004955E3">
        <w:tc>
          <w:tcPr>
            <w:tcW w:w="3256" w:type="dxa"/>
            <w:vAlign w:val="center"/>
          </w:tcPr>
          <w:p w14:paraId="5BA2150E" w14:textId="77777777" w:rsidR="003D5209" w:rsidRPr="00861FF7" w:rsidRDefault="003D5209" w:rsidP="00284CB6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 xml:space="preserve">(renglón </w:t>
            </w:r>
            <w:r w:rsidR="00284CB6" w:rsidRPr="00861FF7">
              <w:rPr>
                <w:b/>
                <w:color w:val="404040" w:themeColor="text1" w:themeTint="BF"/>
                <w:sz w:val="22"/>
                <w:szCs w:val="22"/>
              </w:rPr>
              <w:t>6</w:t>
            </w:r>
            <w:r w:rsidR="008E2F03" w:rsidRPr="00861FF7">
              <w:rPr>
                <w:b/>
                <w:color w:val="404040" w:themeColor="text1" w:themeTint="BF"/>
                <w:sz w:val="22"/>
                <w:szCs w:val="22"/>
              </w:rPr>
              <w:t>)</w:t>
            </w:r>
          </w:p>
        </w:tc>
        <w:tc>
          <w:tcPr>
            <w:tcW w:w="1984" w:type="dxa"/>
          </w:tcPr>
          <w:p w14:paraId="740E956C" w14:textId="56A99F2F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1843" w:type="dxa"/>
          </w:tcPr>
          <w:p w14:paraId="6E873A2E" w14:textId="64DDCA26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126" w:type="dxa"/>
          </w:tcPr>
          <w:p w14:paraId="13E8EC96" w14:textId="5171A725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54CFF0EB" w14:textId="13753E6F" w:rsidR="00AA1FCF" w:rsidRPr="00861FF7" w:rsidRDefault="00AA1FCF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E3C7BA5" w14:textId="77777777" w:rsidTr="004955E3">
        <w:trPr>
          <w:trHeight w:val="548"/>
        </w:trPr>
        <w:tc>
          <w:tcPr>
            <w:tcW w:w="3256" w:type="dxa"/>
            <w:vAlign w:val="center"/>
          </w:tcPr>
          <w:p w14:paraId="4AFFF538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586F37D7" w14:textId="1A7EACE7" w:rsidR="003D5209" w:rsidRPr="00861FF7" w:rsidRDefault="00B96FF5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0</w:t>
            </w:r>
            <w:r w:rsidR="00C032F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1843" w:type="dxa"/>
          </w:tcPr>
          <w:p w14:paraId="3DBE0C6C" w14:textId="1F93048C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5 días</w:t>
            </w:r>
          </w:p>
        </w:tc>
        <w:tc>
          <w:tcPr>
            <w:tcW w:w="2126" w:type="dxa"/>
          </w:tcPr>
          <w:p w14:paraId="3EEF527E" w14:textId="37440E71" w:rsidR="003D5209" w:rsidRPr="00861FF7" w:rsidRDefault="00B15D5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</w:tr>
      <w:tr w:rsidR="00861FF7" w:rsidRPr="00861FF7" w14:paraId="2FAAEAE4" w14:textId="77777777" w:rsidTr="004955E3">
        <w:trPr>
          <w:trHeight w:val="550"/>
        </w:trPr>
        <w:tc>
          <w:tcPr>
            <w:tcW w:w="3256" w:type="dxa"/>
            <w:vAlign w:val="center"/>
          </w:tcPr>
          <w:p w14:paraId="71605AE8" w14:textId="77777777" w:rsidR="003D5209" w:rsidRPr="00861FF7" w:rsidRDefault="003D5209" w:rsidP="00D05925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861FF7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88C5AC3" w14:textId="2BF5281D" w:rsidR="003D5209" w:rsidRPr="00861FF7" w:rsidRDefault="00BB6A04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1843" w:type="dxa"/>
          </w:tcPr>
          <w:p w14:paraId="5B82B4A5" w14:textId="0C75D5CB" w:rsidR="003D5209" w:rsidRPr="00861FF7" w:rsidRDefault="00BB6A04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126" w:type="dxa"/>
          </w:tcPr>
          <w:p w14:paraId="4058F48F" w14:textId="094F9F1D" w:rsidR="003D5209" w:rsidRPr="00861FF7" w:rsidRDefault="00BB6A04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861FF7" w:rsidRPr="00861FF7" w14:paraId="2C417436" w14:textId="77777777" w:rsidTr="004955E3">
        <w:trPr>
          <w:trHeight w:val="476"/>
        </w:trPr>
        <w:tc>
          <w:tcPr>
            <w:tcW w:w="3256" w:type="dxa"/>
            <w:vAlign w:val="center"/>
          </w:tcPr>
          <w:p w14:paraId="4B01F79B" w14:textId="77777777" w:rsidR="003D5209" w:rsidRPr="00861FF7" w:rsidRDefault="003D5209" w:rsidP="004955E3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osto</w:t>
            </w:r>
            <w:r w:rsidR="00FE042A" w:rsidRPr="00861FF7">
              <w:rPr>
                <w:rFonts w:ascii="Arial" w:hAnsi="Arial" w:cs="Arial"/>
                <w:color w:val="404040" w:themeColor="text1" w:themeTint="BF"/>
              </w:rPr>
              <w:t xml:space="preserve"> al </w:t>
            </w:r>
            <w:r w:rsidR="004955E3" w:rsidRPr="00861FF7">
              <w:rPr>
                <w:rFonts w:ascii="Arial" w:hAnsi="Arial" w:cs="Arial"/>
                <w:color w:val="404040" w:themeColor="text1" w:themeTint="BF"/>
              </w:rPr>
              <w:t>u</w:t>
            </w:r>
            <w:r w:rsidR="00FE042A" w:rsidRPr="00861FF7">
              <w:rPr>
                <w:rFonts w:ascii="Arial" w:hAnsi="Arial" w:cs="Arial"/>
                <w:color w:val="404040" w:themeColor="text1" w:themeTint="BF"/>
              </w:rPr>
              <w:t>suario</w:t>
            </w:r>
          </w:p>
        </w:tc>
        <w:tc>
          <w:tcPr>
            <w:tcW w:w="1984" w:type="dxa"/>
          </w:tcPr>
          <w:p w14:paraId="2584D9CA" w14:textId="38F8CF95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. 0.</w:t>
            </w:r>
            <w:r w:rsidR="00B15D59">
              <w:rPr>
                <w:rFonts w:ascii="Arial" w:hAnsi="Arial" w:cs="Arial"/>
                <w:color w:val="404040" w:themeColor="text1" w:themeTint="BF"/>
              </w:rPr>
              <w:t>00</w:t>
            </w:r>
          </w:p>
        </w:tc>
        <w:tc>
          <w:tcPr>
            <w:tcW w:w="1843" w:type="dxa"/>
          </w:tcPr>
          <w:p w14:paraId="74A3E41C" w14:textId="267A20AE" w:rsidR="003D5209" w:rsidRPr="00861FF7" w:rsidRDefault="00C032F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Q. 0.</w:t>
            </w:r>
            <w:r w:rsidR="00B15D59">
              <w:rPr>
                <w:rFonts w:ascii="Arial" w:hAnsi="Arial" w:cs="Arial"/>
                <w:color w:val="404040" w:themeColor="text1" w:themeTint="BF"/>
              </w:rPr>
              <w:t>00</w:t>
            </w:r>
            <w:r w:rsidR="0048444A" w:rsidRPr="00861FF7">
              <w:rPr>
                <w:rFonts w:ascii="Arial" w:hAnsi="Arial" w:cs="Arial"/>
                <w:color w:val="404040" w:themeColor="text1" w:themeTint="BF"/>
              </w:rPr>
              <w:t>.</w:t>
            </w:r>
            <w:r w:rsidR="00B15D59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126" w:type="dxa"/>
          </w:tcPr>
          <w:p w14:paraId="58CD333C" w14:textId="77777777" w:rsidR="003D5209" w:rsidRPr="00861FF7" w:rsidRDefault="0048444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0</w:t>
            </w:r>
          </w:p>
          <w:p w14:paraId="4E72FC2F" w14:textId="07A8262D" w:rsidR="0048444A" w:rsidRPr="00861FF7" w:rsidRDefault="0048444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7F7CD598" w14:textId="77777777" w:rsidTr="004955E3">
        <w:trPr>
          <w:trHeight w:val="508"/>
        </w:trPr>
        <w:tc>
          <w:tcPr>
            <w:tcW w:w="3256" w:type="dxa"/>
            <w:vAlign w:val="center"/>
          </w:tcPr>
          <w:p w14:paraId="66140CFD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A4329CB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1843" w:type="dxa"/>
          </w:tcPr>
          <w:p w14:paraId="6DA70917" w14:textId="77777777" w:rsidR="003D5209" w:rsidRPr="00861FF7" w:rsidRDefault="00153C8C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126" w:type="dxa"/>
          </w:tcPr>
          <w:p w14:paraId="3C14A7F9" w14:textId="77777777" w:rsidR="003D5209" w:rsidRPr="00861FF7" w:rsidRDefault="003D5209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61FF7" w:rsidRPr="00861FF7" w14:paraId="6CB43227" w14:textId="77777777" w:rsidTr="004955E3">
        <w:trPr>
          <w:trHeight w:val="553"/>
        </w:trPr>
        <w:tc>
          <w:tcPr>
            <w:tcW w:w="3256" w:type="dxa"/>
            <w:vAlign w:val="center"/>
          </w:tcPr>
          <w:p w14:paraId="731B15C3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711EC941" w14:textId="442B16A8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1843" w:type="dxa"/>
          </w:tcPr>
          <w:p w14:paraId="451BC6B6" w14:textId="35FF25C8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6</w:t>
            </w:r>
          </w:p>
        </w:tc>
        <w:tc>
          <w:tcPr>
            <w:tcW w:w="2126" w:type="dxa"/>
          </w:tcPr>
          <w:p w14:paraId="55A316F2" w14:textId="38E7D196" w:rsidR="003D5209" w:rsidRPr="00861FF7" w:rsidRDefault="00BB6A04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D5209" w:rsidRPr="00861FF7" w14:paraId="3565D7FC" w14:textId="77777777" w:rsidTr="004955E3">
        <w:trPr>
          <w:trHeight w:val="561"/>
        </w:trPr>
        <w:tc>
          <w:tcPr>
            <w:tcW w:w="3256" w:type="dxa"/>
            <w:vAlign w:val="center"/>
          </w:tcPr>
          <w:p w14:paraId="57F5061E" w14:textId="77777777" w:rsidR="003D5209" w:rsidRPr="00861FF7" w:rsidRDefault="003D5209" w:rsidP="00D05925">
            <w:pPr>
              <w:rPr>
                <w:rFonts w:ascii="Arial" w:hAnsi="Arial" w:cs="Arial"/>
                <w:color w:val="404040" w:themeColor="text1" w:themeTint="BF"/>
              </w:rPr>
            </w:pPr>
            <w:r w:rsidRPr="00861FF7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6DF881CA" w14:textId="02403590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1843" w:type="dxa"/>
          </w:tcPr>
          <w:p w14:paraId="71981ADD" w14:textId="51A76197" w:rsidR="003D5209" w:rsidRPr="00861FF7" w:rsidRDefault="0019107A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2126" w:type="dxa"/>
          </w:tcPr>
          <w:p w14:paraId="734B937B" w14:textId="2F6FFE9A" w:rsidR="003D5209" w:rsidRPr="00861FF7" w:rsidRDefault="00B96FF5" w:rsidP="0048444A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F1BB398" w14:textId="77777777" w:rsidR="001709D1" w:rsidRPr="00861FF7" w:rsidRDefault="001709D1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4C587EB" w14:textId="48CFAB1B" w:rsidR="001709D1" w:rsidRPr="00861FF7" w:rsidRDefault="001709D1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1E416DA" w14:textId="064DA68E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BFB44A3" w14:textId="2185241E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BC752F7" w14:textId="78C68CD1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74152BE1" w14:textId="6B413D9D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40E59903" w14:textId="432BCE00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28A9B8A" w14:textId="1A7D9FD4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0693F50" w14:textId="40AED2DA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0DDBD987" w14:textId="4634CBD6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727CA8A1" w14:textId="335E2B2A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3EAABBB5" w14:textId="36EFD33D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987A5C0" w14:textId="7BDF8659" w:rsidR="0048444A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4931F65F" w14:textId="1222D201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5CDF373E" w14:textId="122532D7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381C2504" w14:textId="65B0A01B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43FB06FF" w14:textId="67C1DEA8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1387C9F2" w14:textId="493F77EA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2E815E4" w14:textId="4117D602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4A79DA86" w14:textId="4900AD28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39FFB112" w14:textId="4D9F2298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CFF0219" w14:textId="42743F4E" w:rsidR="00CC2FAB" w:rsidRDefault="00ED1952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  <w:r>
        <w:rPr>
          <w:noProof/>
        </w:rPr>
        <w:lastRenderedPageBreak/>
        <w:object w:dxaOrig="1440" w:dyaOrig="1440" w14:anchorId="3AFF0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41.4pt;height:556.6pt;z-index:251659264;mso-position-horizontal:center;mso-position-horizontal-relative:text;mso-position-vertical:absolute;mso-position-vertical-relative:text" wrapcoords="660 116 660 21309 20940 21309 20903 116 660 116">
            <v:imagedata r:id="rId8" o:title=""/>
            <w10:wrap type="tight"/>
          </v:shape>
          <o:OLEObject Type="Embed" ProgID="Visio.Drawing.15" ShapeID="_x0000_s1026" DrawAspect="Content" ObjectID="_1740573610" r:id="rId9"/>
        </w:object>
      </w:r>
    </w:p>
    <w:p w14:paraId="70AC47EF" w14:textId="5B4C7EFD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0B09178" w14:textId="4B4D2FAD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B2AEDFD" w14:textId="02984160" w:rsidR="00CC2FAB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610C27D" w14:textId="77777777" w:rsidR="00CC2FAB" w:rsidRPr="00861FF7" w:rsidRDefault="00CC2FAB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7FE63CC7" w14:textId="1A8C8BB4" w:rsidR="0048444A" w:rsidRPr="00861FF7" w:rsidRDefault="00ED1952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  <w:r>
        <w:rPr>
          <w:noProof/>
        </w:rPr>
        <w:lastRenderedPageBreak/>
        <w:object w:dxaOrig="1440" w:dyaOrig="1440" w14:anchorId="1117E7D8">
          <v:shape id="_x0000_s1027" type="#_x0000_t75" style="position:absolute;margin-left:0;margin-top:0;width:441.4pt;height:566.6pt;z-index:251661312;mso-position-horizontal:center;mso-position-horizontal-relative:text;mso-position-vertical:absolute;mso-position-vertical-relative:text" wrapcoords="660 515 660 21343 20903 21343 20940 515 660 515">
            <v:imagedata r:id="rId10" o:title=""/>
            <w10:wrap type="tight"/>
          </v:shape>
          <o:OLEObject Type="Embed" ProgID="Visio.Drawing.15" ShapeID="_x0000_s1027" DrawAspect="Content" ObjectID="_1740573611" r:id="rId11"/>
        </w:object>
      </w:r>
    </w:p>
    <w:p w14:paraId="7DBD6D89" w14:textId="672012CF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547E7AB8" w14:textId="1336D7C9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22D68EAD" w14:textId="1C2C4B15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p w14:paraId="6A491C00" w14:textId="11C40EC2" w:rsidR="0048444A" w:rsidRPr="00861FF7" w:rsidRDefault="0048444A" w:rsidP="001709D1">
      <w:pPr>
        <w:rPr>
          <w:rFonts w:ascii="Georgia" w:hAnsi="Georgia"/>
          <w:color w:val="404040" w:themeColor="text1" w:themeTint="BF"/>
          <w:sz w:val="18"/>
          <w:szCs w:val="18"/>
        </w:rPr>
      </w:pPr>
    </w:p>
    <w:sectPr w:rsidR="0048444A" w:rsidRPr="00861FF7">
      <w:head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8A1FB7" w14:textId="77777777" w:rsidR="00ED1952" w:rsidRDefault="00ED1952" w:rsidP="00F00C9B">
      <w:pPr>
        <w:spacing w:after="0" w:line="240" w:lineRule="auto"/>
      </w:pPr>
      <w:r>
        <w:separator/>
      </w:r>
    </w:p>
  </w:endnote>
  <w:endnote w:type="continuationSeparator" w:id="0">
    <w:p w14:paraId="7EC96E9D" w14:textId="77777777" w:rsidR="00ED1952" w:rsidRDefault="00ED195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41C78D1" w14:textId="77777777" w:rsidR="00ED1952" w:rsidRDefault="00ED1952" w:rsidP="00F00C9B">
      <w:pPr>
        <w:spacing w:after="0" w:line="240" w:lineRule="auto"/>
      </w:pPr>
      <w:r>
        <w:separator/>
      </w:r>
    </w:p>
  </w:footnote>
  <w:footnote w:type="continuationSeparator" w:id="0">
    <w:p w14:paraId="59688E7C" w14:textId="77777777" w:rsidR="00ED1952" w:rsidRDefault="00ED195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305F0630" w14:textId="513014CF" w:rsidR="005859DD" w:rsidRPr="00F00C9B" w:rsidRDefault="005859DD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F163C7" w:rsidRPr="00F163C7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7E2619">
          <w:rPr>
            <w:b/>
          </w:rPr>
          <w:t>4</w:t>
        </w:r>
      </w:p>
    </w:sdtContent>
  </w:sdt>
  <w:p w14:paraId="487D2678" w14:textId="77777777" w:rsidR="005859DD" w:rsidRDefault="005859D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2193D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765ADE"/>
    <w:multiLevelType w:val="hybridMultilevel"/>
    <w:tmpl w:val="5A480D58"/>
    <w:lvl w:ilvl="0" w:tplc="100A000B">
      <w:start w:val="1"/>
      <w:numFmt w:val="bullet"/>
      <w:lvlText w:val=""/>
      <w:lvlJc w:val="left"/>
      <w:pPr>
        <w:ind w:left="1635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2" w15:restartNumberingAfterBreak="0">
    <w:nsid w:val="09E249BA"/>
    <w:multiLevelType w:val="hybridMultilevel"/>
    <w:tmpl w:val="F50A032A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90E8B"/>
    <w:multiLevelType w:val="hybridMultilevel"/>
    <w:tmpl w:val="34749EC8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2389F"/>
    <w:multiLevelType w:val="hybridMultilevel"/>
    <w:tmpl w:val="875435B2"/>
    <w:lvl w:ilvl="0" w:tplc="9A02BF2C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513A12"/>
    <w:multiLevelType w:val="hybridMultilevel"/>
    <w:tmpl w:val="5AD88BF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E4D254A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E7F17B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BB59CC"/>
    <w:multiLevelType w:val="hybridMultilevel"/>
    <w:tmpl w:val="323A444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8851706"/>
    <w:multiLevelType w:val="hybridMultilevel"/>
    <w:tmpl w:val="5AD88BF4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6C24A2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87C45A0"/>
    <w:multiLevelType w:val="hybridMultilevel"/>
    <w:tmpl w:val="44968536"/>
    <w:lvl w:ilvl="0" w:tplc="B3F2D6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00" w:hanging="360"/>
      </w:pPr>
    </w:lvl>
    <w:lvl w:ilvl="2" w:tplc="100A001B" w:tentative="1">
      <w:start w:val="1"/>
      <w:numFmt w:val="lowerRoman"/>
      <w:lvlText w:val="%3."/>
      <w:lvlJc w:val="right"/>
      <w:pPr>
        <w:ind w:left="2220" w:hanging="180"/>
      </w:pPr>
    </w:lvl>
    <w:lvl w:ilvl="3" w:tplc="100A000F" w:tentative="1">
      <w:start w:val="1"/>
      <w:numFmt w:val="decimal"/>
      <w:lvlText w:val="%4."/>
      <w:lvlJc w:val="left"/>
      <w:pPr>
        <w:ind w:left="2940" w:hanging="360"/>
      </w:pPr>
    </w:lvl>
    <w:lvl w:ilvl="4" w:tplc="100A0019" w:tentative="1">
      <w:start w:val="1"/>
      <w:numFmt w:val="lowerLetter"/>
      <w:lvlText w:val="%5."/>
      <w:lvlJc w:val="left"/>
      <w:pPr>
        <w:ind w:left="3660" w:hanging="360"/>
      </w:pPr>
    </w:lvl>
    <w:lvl w:ilvl="5" w:tplc="100A001B" w:tentative="1">
      <w:start w:val="1"/>
      <w:numFmt w:val="lowerRoman"/>
      <w:lvlText w:val="%6."/>
      <w:lvlJc w:val="right"/>
      <w:pPr>
        <w:ind w:left="4380" w:hanging="180"/>
      </w:pPr>
    </w:lvl>
    <w:lvl w:ilvl="6" w:tplc="100A000F" w:tentative="1">
      <w:start w:val="1"/>
      <w:numFmt w:val="decimal"/>
      <w:lvlText w:val="%7."/>
      <w:lvlJc w:val="left"/>
      <w:pPr>
        <w:ind w:left="5100" w:hanging="360"/>
      </w:pPr>
    </w:lvl>
    <w:lvl w:ilvl="7" w:tplc="100A0019" w:tentative="1">
      <w:start w:val="1"/>
      <w:numFmt w:val="lowerLetter"/>
      <w:lvlText w:val="%8."/>
      <w:lvlJc w:val="left"/>
      <w:pPr>
        <w:ind w:left="5820" w:hanging="360"/>
      </w:pPr>
    </w:lvl>
    <w:lvl w:ilvl="8" w:tplc="100A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8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88A52BA"/>
    <w:multiLevelType w:val="hybridMultilevel"/>
    <w:tmpl w:val="323A4444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F3107C7"/>
    <w:multiLevelType w:val="hybridMultilevel"/>
    <w:tmpl w:val="36667710"/>
    <w:lvl w:ilvl="0" w:tplc="10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1" w15:restartNumberingAfterBreak="0">
    <w:nsid w:val="785A6124"/>
    <w:multiLevelType w:val="hybridMultilevel"/>
    <w:tmpl w:val="F2927CAA"/>
    <w:lvl w:ilvl="0" w:tplc="07A463C0">
      <w:start w:val="1"/>
      <w:numFmt w:val="decimal"/>
      <w:lvlText w:val="%1."/>
      <w:lvlJc w:val="left"/>
      <w:pPr>
        <w:ind w:left="360" w:hanging="360"/>
      </w:pPr>
      <w:rPr>
        <w:rFonts w:ascii="Arial" w:eastAsiaTheme="minorHAnsi" w:hAnsi="Arial" w:cs="Arial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15"/>
  </w:num>
  <w:num w:numId="4">
    <w:abstractNumId w:val="11"/>
  </w:num>
  <w:num w:numId="5">
    <w:abstractNumId w:val="13"/>
  </w:num>
  <w:num w:numId="6">
    <w:abstractNumId w:val="18"/>
  </w:num>
  <w:num w:numId="7">
    <w:abstractNumId w:val="1"/>
  </w:num>
  <w:num w:numId="8">
    <w:abstractNumId w:val="14"/>
  </w:num>
  <w:num w:numId="9">
    <w:abstractNumId w:val="20"/>
  </w:num>
  <w:num w:numId="10">
    <w:abstractNumId w:val="5"/>
  </w:num>
  <w:num w:numId="11">
    <w:abstractNumId w:val="2"/>
  </w:num>
  <w:num w:numId="12">
    <w:abstractNumId w:val="9"/>
  </w:num>
  <w:num w:numId="13">
    <w:abstractNumId w:val="17"/>
  </w:num>
  <w:num w:numId="14">
    <w:abstractNumId w:val="4"/>
  </w:num>
  <w:num w:numId="15">
    <w:abstractNumId w:val="6"/>
  </w:num>
  <w:num w:numId="16">
    <w:abstractNumId w:val="16"/>
  </w:num>
  <w:num w:numId="17">
    <w:abstractNumId w:val="8"/>
  </w:num>
  <w:num w:numId="18">
    <w:abstractNumId w:val="19"/>
  </w:num>
  <w:num w:numId="19">
    <w:abstractNumId w:val="0"/>
  </w:num>
  <w:num w:numId="20">
    <w:abstractNumId w:val="21"/>
  </w:num>
  <w:num w:numId="21">
    <w:abstractNumId w:val="12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s-ES" w:vendorID="64" w:dllVersion="4096" w:nlCheck="1" w:checkStyle="0"/>
  <w:activeWritingStyle w:appName="MSWord" w:lang="es-ES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27FD8"/>
    <w:rsid w:val="00084D9F"/>
    <w:rsid w:val="00087E3C"/>
    <w:rsid w:val="00094339"/>
    <w:rsid w:val="000A5171"/>
    <w:rsid w:val="000D2506"/>
    <w:rsid w:val="000E46E2"/>
    <w:rsid w:val="000F522A"/>
    <w:rsid w:val="000F69BE"/>
    <w:rsid w:val="00105400"/>
    <w:rsid w:val="001109B9"/>
    <w:rsid w:val="0011552B"/>
    <w:rsid w:val="001163B6"/>
    <w:rsid w:val="001236A8"/>
    <w:rsid w:val="00151F55"/>
    <w:rsid w:val="00153C8C"/>
    <w:rsid w:val="00164A53"/>
    <w:rsid w:val="001709D1"/>
    <w:rsid w:val="001752CC"/>
    <w:rsid w:val="00177666"/>
    <w:rsid w:val="0019107A"/>
    <w:rsid w:val="001A33F5"/>
    <w:rsid w:val="001B3783"/>
    <w:rsid w:val="001B4682"/>
    <w:rsid w:val="001C24F9"/>
    <w:rsid w:val="001C3B59"/>
    <w:rsid w:val="001C5543"/>
    <w:rsid w:val="001D1BFE"/>
    <w:rsid w:val="001D308B"/>
    <w:rsid w:val="001E6ABF"/>
    <w:rsid w:val="00216DC4"/>
    <w:rsid w:val="002514B3"/>
    <w:rsid w:val="00284CB6"/>
    <w:rsid w:val="002D0621"/>
    <w:rsid w:val="002D4CC5"/>
    <w:rsid w:val="003174FA"/>
    <w:rsid w:val="0036034C"/>
    <w:rsid w:val="00372F26"/>
    <w:rsid w:val="00393B47"/>
    <w:rsid w:val="003A3867"/>
    <w:rsid w:val="003C62E3"/>
    <w:rsid w:val="003D5209"/>
    <w:rsid w:val="003E4020"/>
    <w:rsid w:val="003E4DD1"/>
    <w:rsid w:val="00426EC6"/>
    <w:rsid w:val="00427E70"/>
    <w:rsid w:val="004349FB"/>
    <w:rsid w:val="004717D4"/>
    <w:rsid w:val="0048444A"/>
    <w:rsid w:val="004955E3"/>
    <w:rsid w:val="004A056A"/>
    <w:rsid w:val="004A533B"/>
    <w:rsid w:val="004C1680"/>
    <w:rsid w:val="004D0CF1"/>
    <w:rsid w:val="004D51DC"/>
    <w:rsid w:val="004E0635"/>
    <w:rsid w:val="004E29F8"/>
    <w:rsid w:val="004F39CC"/>
    <w:rsid w:val="00517E55"/>
    <w:rsid w:val="0054267C"/>
    <w:rsid w:val="00546E0F"/>
    <w:rsid w:val="00552A97"/>
    <w:rsid w:val="005605FA"/>
    <w:rsid w:val="005606C3"/>
    <w:rsid w:val="005859DD"/>
    <w:rsid w:val="00595C66"/>
    <w:rsid w:val="005A721E"/>
    <w:rsid w:val="005C0D21"/>
    <w:rsid w:val="005D0B09"/>
    <w:rsid w:val="005E4080"/>
    <w:rsid w:val="005E55A4"/>
    <w:rsid w:val="005F009F"/>
    <w:rsid w:val="005F0AC3"/>
    <w:rsid w:val="00610572"/>
    <w:rsid w:val="0063498B"/>
    <w:rsid w:val="00635870"/>
    <w:rsid w:val="00675D4A"/>
    <w:rsid w:val="006842A5"/>
    <w:rsid w:val="006937A3"/>
    <w:rsid w:val="006D775B"/>
    <w:rsid w:val="007225A8"/>
    <w:rsid w:val="00726A12"/>
    <w:rsid w:val="00735D2E"/>
    <w:rsid w:val="0075026C"/>
    <w:rsid w:val="00752071"/>
    <w:rsid w:val="00762AAD"/>
    <w:rsid w:val="007828F6"/>
    <w:rsid w:val="007939C9"/>
    <w:rsid w:val="00796859"/>
    <w:rsid w:val="007C159A"/>
    <w:rsid w:val="007E1AD9"/>
    <w:rsid w:val="007E2619"/>
    <w:rsid w:val="007E3AD9"/>
    <w:rsid w:val="007F2D55"/>
    <w:rsid w:val="007F78BE"/>
    <w:rsid w:val="00844137"/>
    <w:rsid w:val="00861FF7"/>
    <w:rsid w:val="008628F3"/>
    <w:rsid w:val="00877B7E"/>
    <w:rsid w:val="00892B08"/>
    <w:rsid w:val="008C3C67"/>
    <w:rsid w:val="008D2E65"/>
    <w:rsid w:val="008D2F9C"/>
    <w:rsid w:val="008E2F03"/>
    <w:rsid w:val="008E755A"/>
    <w:rsid w:val="009345E9"/>
    <w:rsid w:val="0093460B"/>
    <w:rsid w:val="0096389B"/>
    <w:rsid w:val="00967097"/>
    <w:rsid w:val="009A2865"/>
    <w:rsid w:val="009B1403"/>
    <w:rsid w:val="009C1CF1"/>
    <w:rsid w:val="009C2187"/>
    <w:rsid w:val="009E5A00"/>
    <w:rsid w:val="009F408A"/>
    <w:rsid w:val="009F4325"/>
    <w:rsid w:val="009F69BC"/>
    <w:rsid w:val="00A02BEF"/>
    <w:rsid w:val="00A342D0"/>
    <w:rsid w:val="00A428C1"/>
    <w:rsid w:val="00A649EC"/>
    <w:rsid w:val="00A77FA7"/>
    <w:rsid w:val="00A81363"/>
    <w:rsid w:val="00A91C7E"/>
    <w:rsid w:val="00A97A98"/>
    <w:rsid w:val="00AA1FCF"/>
    <w:rsid w:val="00AC5FCA"/>
    <w:rsid w:val="00AD0596"/>
    <w:rsid w:val="00AD098C"/>
    <w:rsid w:val="00AD1325"/>
    <w:rsid w:val="00AF6AA2"/>
    <w:rsid w:val="00B0689B"/>
    <w:rsid w:val="00B07839"/>
    <w:rsid w:val="00B15D59"/>
    <w:rsid w:val="00B24866"/>
    <w:rsid w:val="00B41DB9"/>
    <w:rsid w:val="00B47D90"/>
    <w:rsid w:val="00B63C3F"/>
    <w:rsid w:val="00B63ED5"/>
    <w:rsid w:val="00B8491A"/>
    <w:rsid w:val="00B946F6"/>
    <w:rsid w:val="00B96FF5"/>
    <w:rsid w:val="00BB6A04"/>
    <w:rsid w:val="00BC2210"/>
    <w:rsid w:val="00BF216B"/>
    <w:rsid w:val="00C032F9"/>
    <w:rsid w:val="00C213C6"/>
    <w:rsid w:val="00C22552"/>
    <w:rsid w:val="00C3324F"/>
    <w:rsid w:val="00C70AE0"/>
    <w:rsid w:val="00CC2FAB"/>
    <w:rsid w:val="00CD2F06"/>
    <w:rsid w:val="00CF311F"/>
    <w:rsid w:val="00CF5109"/>
    <w:rsid w:val="00D05925"/>
    <w:rsid w:val="00D0781A"/>
    <w:rsid w:val="00D11289"/>
    <w:rsid w:val="00D27E65"/>
    <w:rsid w:val="00D7216D"/>
    <w:rsid w:val="00D82628"/>
    <w:rsid w:val="00DB04EA"/>
    <w:rsid w:val="00DB0895"/>
    <w:rsid w:val="00DC3980"/>
    <w:rsid w:val="00E3225D"/>
    <w:rsid w:val="00E34445"/>
    <w:rsid w:val="00E56130"/>
    <w:rsid w:val="00EB026C"/>
    <w:rsid w:val="00EB5326"/>
    <w:rsid w:val="00EC46A2"/>
    <w:rsid w:val="00ED1952"/>
    <w:rsid w:val="00F00C9B"/>
    <w:rsid w:val="00F102DF"/>
    <w:rsid w:val="00F163C7"/>
    <w:rsid w:val="00F20EB6"/>
    <w:rsid w:val="00F331BF"/>
    <w:rsid w:val="00F33F89"/>
    <w:rsid w:val="00F43949"/>
    <w:rsid w:val="00F6480A"/>
    <w:rsid w:val="00F97785"/>
    <w:rsid w:val="00FC6ABA"/>
    <w:rsid w:val="00FD56B1"/>
    <w:rsid w:val="00FE042A"/>
    <w:rsid w:val="00FE74D8"/>
    <w:rsid w:val="00FE7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4:docId w14:val="2548790C"/>
  <w15:docId w15:val="{C79FF282-F654-411C-A7CC-00630AD382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15A28-000A-44C7-9978-325920E762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3</TotalTime>
  <Pages>5</Pages>
  <Words>671</Words>
  <Characters>3696</Characters>
  <Application>Microsoft Office Word</Application>
  <DocSecurity>0</DocSecurity>
  <Lines>30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Gabriel Antonio Lara Hernandez</cp:lastModifiedBy>
  <cp:revision>12</cp:revision>
  <cp:lastPrinted>2022-04-20T17:38:00Z</cp:lastPrinted>
  <dcterms:created xsi:type="dcterms:W3CDTF">2023-02-21T14:49:00Z</dcterms:created>
  <dcterms:modified xsi:type="dcterms:W3CDTF">2023-03-17T21:53:00Z</dcterms:modified>
</cp:coreProperties>
</file>